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Use case Description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proofErr w:type="gramStart"/>
      <w:r w:rsidRPr="00BC07CB">
        <w:rPr>
          <w:rFonts w:ascii="Times New Roman" w:hAnsi="Times New Roman" w:cs="Times New Roman"/>
        </w:rPr>
        <w:t>for</w:t>
      </w:r>
      <w:proofErr w:type="gramEnd"/>
    </w:p>
    <w:p w:rsidR="00406111" w:rsidRPr="00BC07CB" w:rsidRDefault="00406111" w:rsidP="00406111">
      <w:pPr>
        <w:rPr>
          <w:rFonts w:ascii="Times New Roman" w:hAnsi="Times New Roman" w:cs="Times New Roman"/>
        </w:rPr>
      </w:pP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 xml:space="preserve">Meeting Room 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Booking System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(MRBS)</w:t>
      </w:r>
    </w:p>
    <w:p w:rsidR="00406111" w:rsidRPr="00BC07CB" w:rsidRDefault="00406111" w:rsidP="00406111">
      <w:pPr>
        <w:rPr>
          <w:rFonts w:ascii="Times New Roman" w:hAnsi="Times New Roman" w:cs="Times New Roman"/>
        </w:rPr>
      </w:pPr>
    </w:p>
    <w:p w:rsidR="00406111" w:rsidRPr="00BC07CB" w:rsidRDefault="00406111" w:rsidP="00406111">
      <w:pPr>
        <w:rPr>
          <w:rFonts w:ascii="Times New Roman" w:hAnsi="Times New Roman" w:cs="Times New Roman"/>
        </w:rPr>
      </w:pPr>
      <w:proofErr w:type="spellStart"/>
      <w:r w:rsidRPr="00BC07CB">
        <w:rPr>
          <w:rFonts w:ascii="Times New Roman" w:hAnsi="Times New Roman" w:cs="Times New Roman"/>
        </w:rPr>
        <w:t>Ver</w:t>
      </w:r>
      <w:proofErr w:type="spellEnd"/>
      <w:r w:rsidRPr="00BC07CB">
        <w:rPr>
          <w:rFonts w:ascii="Times New Roman" w:hAnsi="Times New Roman" w:cs="Times New Roman"/>
        </w:rPr>
        <w:t xml:space="preserve"> 1.0</w:t>
      </w:r>
    </w:p>
    <w:p w:rsidR="00686606" w:rsidRPr="00BC07CB" w:rsidRDefault="00CE3F56" w:rsidP="00406111">
      <w:p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  <w:bCs/>
        </w:rPr>
        <w:t>UC5 – Group Borrower Management</w:t>
      </w: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686606" w:rsidRPr="00BC07CB" w:rsidRDefault="00686606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D8072F" w:rsidRPr="00BC07CB" w:rsidRDefault="00D8072F" w:rsidP="00406111">
      <w:pPr>
        <w:rPr>
          <w:rFonts w:ascii="Times New Roman" w:hAnsi="Times New Roman" w:cs="Times New Roman"/>
        </w:rPr>
      </w:pPr>
    </w:p>
    <w:p w:rsidR="00686606" w:rsidRPr="00BC07CB" w:rsidRDefault="00406111" w:rsidP="0068660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lastRenderedPageBreak/>
        <w:t>Over view diagram.</w:t>
      </w:r>
    </w:p>
    <w:p w:rsidR="00686606" w:rsidRPr="00BC07CB" w:rsidRDefault="00D8072F" w:rsidP="00D8072F">
      <w:pPr>
        <w:ind w:left="720"/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65.95pt" o:ole="">
            <v:imagedata r:id="rId9" o:title=""/>
          </v:shape>
          <o:OLEObject Type="Embed" ProgID="Visio.Drawing.11" ShapeID="_x0000_i1025" DrawAspect="Content" ObjectID="_1402463854" r:id="rId10"/>
        </w:object>
      </w:r>
    </w:p>
    <w:p w:rsidR="00CE3F56" w:rsidRPr="00BC07CB" w:rsidRDefault="00CE3F56" w:rsidP="00D8072F">
      <w:pPr>
        <w:rPr>
          <w:rFonts w:ascii="Times New Roman" w:hAnsi="Times New Roman" w:cs="Times New Roman"/>
        </w:rPr>
      </w:pPr>
    </w:p>
    <w:p w:rsidR="00D8072F" w:rsidRPr="00BC07CB" w:rsidRDefault="00D8072F" w:rsidP="00D8072F">
      <w:pPr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BC07CB" w:rsidRPr="00BC07CB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BC07CB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Source</w:t>
            </w:r>
          </w:p>
        </w:tc>
      </w:tr>
    </w:tbl>
    <w:p w:rsidR="00CE3F56" w:rsidRPr="00BC07CB" w:rsidRDefault="00CE3F56" w:rsidP="00CE3F56">
      <w:pPr>
        <w:spacing w:line="240" w:lineRule="auto"/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1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View Group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BC07CB" w:rsidRDefault="00564FF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2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Creat</w:t>
            </w:r>
            <w:proofErr w:type="spellEnd"/>
            <w:r w:rsidRPr="00BC07CB">
              <w:rPr>
                <w:rFonts w:ascii="Times New Roman" w:hAnsi="Times New Roman" w:cs="Times New Roman"/>
                <w:sz w:val="22"/>
                <w:szCs w:val="22"/>
              </w:rPr>
              <w:t xml:space="preserve"> Group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3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View Group Borrower</w:t>
            </w:r>
          </w:p>
        </w:tc>
        <w:tc>
          <w:tcPr>
            <w:tcW w:w="2880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60047A" w:rsidRPr="00BC07CB">
              <w:rPr>
                <w:rFonts w:ascii="Times New Roman" w:hAnsi="Times New Roman" w:cs="Times New Roman"/>
                <w:sz w:val="22"/>
                <w:szCs w:val="22"/>
              </w:rPr>
              <w:t>.4</w:t>
            </w:r>
          </w:p>
        </w:tc>
        <w:tc>
          <w:tcPr>
            <w:tcW w:w="2790" w:type="dxa"/>
          </w:tcPr>
          <w:p w:rsidR="0060047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Edit Group Borrower</w:t>
            </w:r>
          </w:p>
        </w:tc>
        <w:tc>
          <w:tcPr>
            <w:tcW w:w="2880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BC07CB" w:rsidRPr="00BC07CB" w:rsidTr="00CE3F56">
        <w:tc>
          <w:tcPr>
            <w:tcW w:w="1530" w:type="dxa"/>
          </w:tcPr>
          <w:p w:rsidR="00D10A4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UC5</w:t>
            </w:r>
            <w:r w:rsidR="00D10A4A" w:rsidRPr="00BC07CB"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790" w:type="dxa"/>
          </w:tcPr>
          <w:p w:rsidR="00D10A4A" w:rsidRPr="00BC07CB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C07CB">
              <w:rPr>
                <w:rFonts w:ascii="Times New Roman" w:hAnsi="Times New Roman" w:cs="Times New Roman"/>
                <w:sz w:val="22"/>
                <w:szCs w:val="22"/>
              </w:rPr>
              <w:t>Delete Group Borrower</w:t>
            </w:r>
          </w:p>
        </w:tc>
        <w:tc>
          <w:tcPr>
            <w:tcW w:w="2880" w:type="dxa"/>
          </w:tcPr>
          <w:p w:rsidR="00D10A4A" w:rsidRPr="00BC07CB" w:rsidRDefault="00D10A4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D10A4A" w:rsidRPr="00BC07CB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</w:tr>
    </w:tbl>
    <w:p w:rsidR="00CE3F56" w:rsidRPr="00BC07CB" w:rsidRDefault="00CE3F56" w:rsidP="00564FFA">
      <w:pPr>
        <w:rPr>
          <w:rFonts w:ascii="Times New Roman" w:hAnsi="Times New Roman" w:cs="Times New Roman"/>
        </w:rPr>
      </w:pPr>
    </w:p>
    <w:p w:rsidR="00815D0F" w:rsidRPr="00BC07CB" w:rsidRDefault="000F2567" w:rsidP="00BA38A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Detail description.</w:t>
      </w:r>
      <w:r w:rsidR="00BA38A6" w:rsidRPr="00BC07CB">
        <w:rPr>
          <w:rFonts w:ascii="Times New Roman" w:hAnsi="Times New Roman" w:cs="Times New Roman"/>
        </w:rPr>
        <w:t xml:space="preserve"> </w:t>
      </w:r>
    </w:p>
    <w:p w:rsidR="00742170" w:rsidRPr="00BC07CB" w:rsidRDefault="00C35097" w:rsidP="00ED584D">
      <w:pPr>
        <w:pStyle w:val="ListParagraph"/>
        <w:numPr>
          <w:ilvl w:val="1"/>
          <w:numId w:val="5"/>
        </w:numPr>
        <w:tabs>
          <w:tab w:val="left" w:pos="2520"/>
        </w:tabs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 xml:space="preserve">View Group </w:t>
      </w:r>
      <w:commentRangeStart w:id="0"/>
      <w:proofErr w:type="spellStart"/>
      <w:r w:rsidRPr="00BC07CB">
        <w:rPr>
          <w:rFonts w:ascii="Times New Roman" w:hAnsi="Times New Roman" w:cs="Times New Roman"/>
        </w:rPr>
        <w:t>Borower</w:t>
      </w:r>
      <w:proofErr w:type="spellEnd"/>
      <w:r w:rsidRPr="00BC07CB">
        <w:rPr>
          <w:rFonts w:ascii="Times New Roman" w:hAnsi="Times New Roman" w:cs="Times New Roman"/>
        </w:rPr>
        <w:t xml:space="preserve"> </w:t>
      </w:r>
      <w:commentRangeEnd w:id="0"/>
      <w:r w:rsidR="00ED584D">
        <w:rPr>
          <w:rStyle w:val="CommentReference"/>
        </w:rPr>
        <w:commentReference w:id="0"/>
      </w:r>
      <w:r w:rsidRPr="00BC07CB">
        <w:rPr>
          <w:rFonts w:ascii="Times New Roman" w:hAnsi="Times New Roman" w:cs="Times New Roman"/>
        </w:rPr>
        <w:t>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41"/>
        <w:gridCol w:w="3301"/>
        <w:gridCol w:w="2921"/>
        <w:gridCol w:w="3343"/>
      </w:tblGrid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BA38A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1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View </w:t>
            </w:r>
            <w:r w:rsidR="00BA38A6" w:rsidRPr="00BC07CB">
              <w:rPr>
                <w:rFonts w:ascii="Times New Roman" w:hAnsi="Times New Roman" w:cs="Times New Roman"/>
              </w:rPr>
              <w:t>Group Borrower List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CE3F5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commentRangeStart w:id="1"/>
            <w:r w:rsidRPr="00BC07CB">
              <w:rPr>
                <w:rFonts w:ascii="Times New Roman" w:eastAsia="Times New Roman" w:hAnsi="Times New Roman" w:cs="Times New Roman"/>
              </w:rPr>
              <w:t>Date</w:t>
            </w:r>
            <w:commentRangeEnd w:id="1"/>
            <w:r w:rsidR="00ED584D">
              <w:rPr>
                <w:rStyle w:val="CommentReference"/>
              </w:rPr>
              <w:commentReference w:id="1"/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564FFA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  <w:r w:rsidR="00434F94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A66359" w:rsidP="008A35DE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commentRangeStart w:id="2"/>
            <w:r w:rsidRPr="00BC07CB">
              <w:rPr>
                <w:rFonts w:ascii="Times New Roman" w:hAnsi="Times New Roman" w:cs="Times New Roman"/>
              </w:rPr>
              <w:t xml:space="preserve">This function allows booking room manager to view </w:t>
            </w:r>
            <w:r w:rsidR="00564FFA" w:rsidRPr="00BC07CB">
              <w:rPr>
                <w:rFonts w:ascii="Times New Roman" w:hAnsi="Times New Roman" w:cs="Times New Roman"/>
              </w:rPr>
              <w:t xml:space="preserve">group borrower list </w:t>
            </w:r>
            <w:r w:rsidRPr="00BC07CB">
              <w:rPr>
                <w:rFonts w:ascii="Times New Roman" w:hAnsi="Times New Roman" w:cs="Times New Roman"/>
              </w:rPr>
              <w:t>in system</w:t>
            </w:r>
            <w:commentRangeEnd w:id="2"/>
            <w:r w:rsidR="00ED584D">
              <w:rPr>
                <w:rStyle w:val="CommentReference"/>
              </w:rPr>
              <w:commentReference w:id="2"/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23571" w:rsidRPr="00BC07CB" w:rsidRDefault="00D2357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23571" w:rsidRPr="00BC07CB" w:rsidRDefault="00BC67DF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D23571" w:rsidRPr="00BC07CB">
              <w:rPr>
                <w:rFonts w:ascii="Times New Roman" w:hAnsi="Times New Roman" w:cs="Times New Roman"/>
              </w:rPr>
              <w:t xml:space="preserve"> in system</w:t>
            </w:r>
            <w:r w:rsidR="00564FFA" w:rsidRPr="00BC07CB">
              <w:rPr>
                <w:rFonts w:ascii="Times New Roman" w:hAnsi="Times New Roman" w:cs="Times New Roman"/>
              </w:rPr>
              <w:t xml:space="preserve"> by </w:t>
            </w:r>
            <w:r w:rsidR="00BA38A6" w:rsidRPr="00BC07CB">
              <w:rPr>
                <w:rFonts w:ascii="Times New Roman" w:hAnsi="Times New Roman" w:cs="Times New Roman"/>
              </w:rPr>
              <w:t>booking room manager</w:t>
            </w:r>
            <w:r w:rsidR="00D23571" w:rsidRPr="00BC07CB">
              <w:rPr>
                <w:rFonts w:ascii="Times New Roman" w:hAnsi="Times New Roman" w:cs="Times New Roman"/>
              </w:rPr>
              <w:t xml:space="preserve"> account. 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C165B" w:rsidRPr="00BC07CB" w:rsidRDefault="00BC165B" w:rsidP="00BC165B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commentRangeStart w:id="3"/>
            <w:r w:rsidRPr="00BC07CB">
              <w:rPr>
                <w:rFonts w:ascii="Times New Roman" w:hAnsi="Times New Roman" w:cs="Times New Roman"/>
              </w:rPr>
              <w:t>Successful: System displays all user groups on interface.</w:t>
            </w:r>
          </w:p>
          <w:p w:rsidR="00434F94" w:rsidRPr="00BC07CB" w:rsidRDefault="00BC165B" w:rsidP="00BC165B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Fail: System do not displays group list </w:t>
            </w:r>
            <w:commentRangeEnd w:id="3"/>
            <w:r w:rsidR="00ED584D">
              <w:rPr>
                <w:rStyle w:val="CommentReference"/>
              </w:rPr>
              <w:commentReference w:id="3"/>
            </w:r>
          </w:p>
        </w:tc>
      </w:tr>
      <w:tr w:rsidR="00BC07CB" w:rsidRPr="00BC07CB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BC07CB" w:rsidRDefault="00476FE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commentRangeStart w:id="4"/>
            <w:r w:rsidRPr="00BC07CB">
              <w:rPr>
                <w:rFonts w:ascii="Times New Roman" w:hAnsi="Times New Roman" w:cs="Times New Roman"/>
              </w:rPr>
              <w:t>Select</w:t>
            </w:r>
            <w:commentRangeEnd w:id="4"/>
            <w:r w:rsidR="00ED584D">
              <w:rPr>
                <w:rStyle w:val="CommentReference"/>
              </w:rPr>
              <w:commentReference w:id="4"/>
            </w:r>
            <w:r w:rsidRPr="00BC07CB">
              <w:rPr>
                <w:rFonts w:ascii="Times New Roman" w:hAnsi="Times New Roman" w:cs="Times New Roman"/>
              </w:rPr>
              <w:t xml:space="preserve">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476FEB" w:rsidRPr="00BC07C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commentRangeStart w:id="5"/>
            <w:r w:rsidRPr="00BC07CB">
              <w:rPr>
                <w:rFonts w:ascii="Times New Roman" w:hAnsi="Times New Roman" w:cs="Times New Roman"/>
              </w:rPr>
              <w:t xml:space="preserve">Press </w:t>
            </w:r>
            <w:commentRangeEnd w:id="5"/>
            <w:r w:rsidR="00ED584D">
              <w:rPr>
                <w:rStyle w:val="CommentReference"/>
              </w:rPr>
              <w:commentReference w:id="5"/>
            </w:r>
            <w:r w:rsidRPr="00BC07CB">
              <w:rPr>
                <w:rFonts w:ascii="Times New Roman" w:hAnsi="Times New Roman" w:cs="Times New Roman"/>
              </w:rPr>
              <w:t>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476FEB" w:rsidRPr="00BC07C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Program </w:t>
            </w:r>
            <w:commentRangeStart w:id="6"/>
            <w:r w:rsidRPr="00BC07CB">
              <w:rPr>
                <w:rFonts w:ascii="Times New Roman" w:hAnsi="Times New Roman" w:cs="Times New Roman"/>
              </w:rPr>
              <w:t>show a new dialog windows</w:t>
            </w:r>
            <w:commentRangeEnd w:id="6"/>
            <w:r w:rsidR="00ED584D">
              <w:rPr>
                <w:rStyle w:val="CommentReference"/>
              </w:rPr>
              <w:commentReference w:id="6"/>
            </w:r>
          </w:p>
          <w:p w:rsidR="000A530F" w:rsidRPr="00BC07C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wi</w:t>
            </w:r>
            <w:r w:rsidR="00476FEB" w:rsidRPr="00BC07CB">
              <w:rPr>
                <w:rFonts w:ascii="Times New Roman" w:hAnsi="Times New Roman" w:cs="Times New Roman"/>
              </w:rPr>
              <w:t xml:space="preserve">ll show all information of </w:t>
            </w:r>
            <w:r w:rsidRPr="00BC07CB">
              <w:rPr>
                <w:rFonts w:ascii="Times New Roman" w:hAnsi="Times New Roman" w:cs="Times New Roman"/>
              </w:rPr>
              <w:t xml:space="preserve">group </w:t>
            </w:r>
            <w:r w:rsidR="00476FEB" w:rsidRPr="00BC07CB">
              <w:rPr>
                <w:rFonts w:ascii="Times New Roman" w:hAnsi="Times New Roman" w:cs="Times New Roman"/>
              </w:rPr>
              <w:t xml:space="preserve">list </w:t>
            </w:r>
            <w:r w:rsidRPr="00BC07CB">
              <w:rPr>
                <w:rFonts w:ascii="Times New Roman" w:hAnsi="Times New Roman" w:cs="Times New Roman"/>
              </w:rPr>
              <w:t>and fill full in text boxes in edit panel.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C07CB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C07CB" w:rsidRDefault="00434F94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C165B" w:rsidRPr="00BC07CB" w:rsidRDefault="00BC165B" w:rsidP="00562263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commentRangeStart w:id="7"/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C165B" w:rsidRPr="00BC07CB" w:rsidRDefault="00BC165B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object w:dxaOrig="11970" w:dyaOrig="4185">
                <v:shape id="_x0000_i1026" type="#_x0000_t75" style="width:467.65pt;height:163.3pt" o:ole="">
                  <v:imagedata r:id="rId12" o:title=""/>
                </v:shape>
                <o:OLEObject Type="Embed" ProgID="PBrush" ShapeID="_x0000_i1026" DrawAspect="Content" ObjectID="_1402463855" r:id="rId13"/>
              </w:object>
            </w:r>
            <w:commentRangeEnd w:id="7"/>
            <w:r w:rsidR="00ED584D">
              <w:rPr>
                <w:rStyle w:val="CommentReference"/>
              </w:rPr>
              <w:commentReference w:id="7"/>
            </w:r>
          </w:p>
        </w:tc>
      </w:tr>
    </w:tbl>
    <w:p w:rsidR="00434F94" w:rsidRPr="00BC07CB" w:rsidRDefault="00434F94" w:rsidP="00434F94">
      <w:pPr>
        <w:rPr>
          <w:rFonts w:ascii="Times New Roman" w:hAnsi="Times New Roman" w:cs="Times New Roman"/>
        </w:rPr>
      </w:pPr>
    </w:p>
    <w:p w:rsidR="00D8072F" w:rsidRPr="00BC07CB" w:rsidRDefault="00D8072F" w:rsidP="00434F94">
      <w:pPr>
        <w:rPr>
          <w:rFonts w:ascii="Times New Roman" w:hAnsi="Times New Roman" w:cs="Times New Roman"/>
        </w:rPr>
      </w:pPr>
    </w:p>
    <w:p w:rsidR="00BA38A6" w:rsidRPr="00BC07CB" w:rsidRDefault="000875A3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Create</w:t>
      </w:r>
      <w:r w:rsidR="00E04773" w:rsidRPr="00BC07CB">
        <w:rPr>
          <w:rFonts w:ascii="Times New Roman" w:hAnsi="Times New Roman" w:cs="Times New Roman"/>
        </w:rPr>
        <w:t xml:space="preserve">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6A130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2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Create group Borrow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commentRangeStart w:id="8"/>
            <w:r w:rsidRPr="00BC07CB">
              <w:rPr>
                <w:rFonts w:ascii="Times New Roman" w:eastAsia="Times New Roman" w:hAnsi="Times New Roman" w:cs="Times New Roman"/>
              </w:rPr>
              <w:t>Date</w:t>
            </w:r>
            <w:commentRangeEnd w:id="8"/>
            <w:r w:rsidR="00732C11">
              <w:rPr>
                <w:rStyle w:val="CommentReference"/>
              </w:rPr>
              <w:commentReference w:id="8"/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D8072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his function allows booking room manager to add</w:t>
            </w:r>
            <w:r w:rsidR="000875A3" w:rsidRPr="00BC07CB">
              <w:rPr>
                <w:rFonts w:ascii="Times New Roman" w:hAnsi="Times New Roman" w:cs="Times New Roman"/>
              </w:rPr>
              <w:t xml:space="preserve"> new </w:t>
            </w:r>
            <w:r w:rsidR="00E04773" w:rsidRPr="00BC07CB">
              <w:rPr>
                <w:rFonts w:ascii="Times New Roman" w:hAnsi="Times New Roman" w:cs="Times New Roman"/>
              </w:rPr>
              <w:t>group borrower</w:t>
            </w:r>
            <w:r w:rsidR="000875A3"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with </w:t>
            </w:r>
            <w:r w:rsidR="000875A3" w:rsidRPr="00BC07CB">
              <w:rPr>
                <w:rFonts w:ascii="Times New Roman" w:hAnsi="Times New Roman" w:cs="Times New Roman"/>
              </w:rPr>
              <w:t xml:space="preserve">Booking </w:t>
            </w:r>
            <w:r w:rsidRPr="00BC07CB">
              <w:rPr>
                <w:rFonts w:ascii="Times New Roman" w:hAnsi="Times New Roman" w:cs="Times New Roman"/>
              </w:rPr>
              <w:t xml:space="preserve">room manager account and new group </w:t>
            </w:r>
            <w:r w:rsidR="000875A3" w:rsidRPr="00BC07CB">
              <w:rPr>
                <w:rFonts w:ascii="Times New Roman" w:hAnsi="Times New Roman" w:cs="Times New Roman"/>
              </w:rPr>
              <w:t>borrower is not exist in database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8072F" w:rsidRPr="00BC07CB" w:rsidRDefault="00D8072F" w:rsidP="00D8072F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New group borrower is created and store in database.</w:t>
            </w:r>
          </w:p>
          <w:p w:rsidR="000875A3" w:rsidRPr="00BC07CB" w:rsidRDefault="00D8072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User group isn’t created in database.</w:t>
            </w:r>
          </w:p>
        </w:tc>
      </w:tr>
      <w:tr w:rsidR="00BC07CB" w:rsidRPr="00BC07C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commentRangeStart w:id="9"/>
            <w:r w:rsidRPr="00BC07CB">
              <w:rPr>
                <w:rFonts w:ascii="Times New Roman" w:hAnsi="Times New Roman" w:cs="Times New Roman"/>
              </w:rPr>
              <w:t>Select</w:t>
            </w:r>
            <w:commentRangeEnd w:id="9"/>
            <w:r w:rsidR="00732C11">
              <w:rPr>
                <w:rStyle w:val="CommentReference"/>
              </w:rPr>
              <w:commentReference w:id="9"/>
            </w:r>
            <w:r w:rsidRPr="00BC07CB">
              <w:rPr>
                <w:rFonts w:ascii="Times New Roman" w:hAnsi="Times New Roman" w:cs="Times New Roman"/>
              </w:rPr>
              <w:t xml:space="preserve"> “</w:t>
            </w:r>
            <w:commentRangeStart w:id="10"/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0875A3" w:rsidRPr="00BC07C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button.</w:t>
            </w:r>
            <w:commentRangeEnd w:id="10"/>
            <w:r w:rsidR="00732C11">
              <w:rPr>
                <w:rStyle w:val="CommentReference"/>
              </w:rPr>
              <w:commentReference w:id="10"/>
            </w:r>
          </w:p>
          <w:p w:rsidR="004C7548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0875A3" w:rsidRPr="00BC07CB" w:rsidRDefault="004C7548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ớ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button.</w:t>
            </w:r>
          </w:p>
          <w:p w:rsidR="004C7548" w:rsidRPr="00BC07CB" w:rsidRDefault="004C7548" w:rsidP="004C754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User fill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full required information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commentRangeStart w:id="11"/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  <w:commentRangeEnd w:id="11"/>
            <w:r w:rsidR="00732C11">
              <w:rPr>
                <w:rStyle w:val="CommentReference"/>
              </w:rPr>
              <w:commentReference w:id="11"/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Syste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new record with records in database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store new record in database.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0875A3" w:rsidRPr="00BC07C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k” button to finish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</w:t>
            </w:r>
            <w:r w:rsidR="004C7548" w:rsidRPr="00BC07CB">
              <w:rPr>
                <w:rFonts w:ascii="Times New Roman" w:hAnsi="Times New Roman" w:cs="Times New Roman"/>
              </w:rPr>
              <w:t>y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>” button at step 4</w:t>
            </w:r>
            <w:r w:rsidRPr="00BC07CB">
              <w:rPr>
                <w:rFonts w:ascii="Times New Roman" w:hAnsi="Times New Roman" w:cs="Times New Roman"/>
              </w:rPr>
              <w:t xml:space="preserve"> of main flow.</w:t>
            </w:r>
          </w:p>
          <w:p w:rsidR="000875A3" w:rsidRPr="00BC07CB" w:rsidRDefault="004C7548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 tab.</w:t>
            </w:r>
          </w:p>
        </w:tc>
      </w:tr>
      <w:tr w:rsidR="00BC07CB" w:rsidRPr="00BC07C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BC07CB" w:rsidRDefault="000875A3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4C7548" w:rsidP="000875A3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commentRangeStart w:id="12"/>
            <w:r w:rsidRPr="00BC07CB">
              <w:rPr>
                <w:rFonts w:ascii="Times New Roman" w:hAnsi="Times New Roman" w:cs="Times New Roman"/>
              </w:rPr>
              <w:t>At step 6</w:t>
            </w:r>
            <w:r w:rsidR="000875A3" w:rsidRPr="00BC07CB">
              <w:rPr>
                <w:rFonts w:ascii="Times New Roman" w:hAnsi="Times New Roman" w:cs="Times New Roman"/>
              </w:rPr>
              <w:t xml:space="preserve"> of main flow, after press “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ồ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ý” button and program check the valid of input information, if input value is invalid program show notice label in “Create New </w:t>
            </w:r>
            <w:r w:rsidRPr="00BC07CB">
              <w:rPr>
                <w:rFonts w:ascii="Times New Roman" w:hAnsi="Times New Roman" w:cs="Times New Roman"/>
              </w:rPr>
              <w:t xml:space="preserve">Group </w:t>
            </w:r>
            <w:r w:rsidR="001F06C8" w:rsidRPr="00BC07CB">
              <w:rPr>
                <w:rFonts w:ascii="Times New Roman" w:hAnsi="Times New Roman" w:cs="Times New Roman"/>
              </w:rPr>
              <w:t xml:space="preserve">Borrower Record Windows” </w:t>
            </w:r>
            <w:r w:rsidR="000875A3" w:rsidRPr="00BC07CB">
              <w:rPr>
                <w:rFonts w:ascii="Times New Roman" w:hAnsi="Times New Roman" w:cs="Times New Roman"/>
              </w:rPr>
              <w:t>that “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.</w:t>
            </w:r>
            <w:commentRangeEnd w:id="12"/>
            <w:r w:rsidR="00732C11">
              <w:rPr>
                <w:rStyle w:val="CommentReference"/>
              </w:rPr>
              <w:commentReference w:id="12"/>
            </w:r>
          </w:p>
        </w:tc>
      </w:tr>
      <w:tr w:rsidR="00BC07CB" w:rsidRPr="00BC07C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BC07CB" w:rsidRDefault="000875A3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4C7548" w:rsidP="000875A3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7</w:t>
            </w:r>
            <w:r w:rsidR="000875A3" w:rsidRPr="00BC07CB">
              <w:rPr>
                <w:rFonts w:ascii="Times New Roman" w:hAnsi="Times New Roman" w:cs="Times New Roman"/>
              </w:rPr>
              <w:t xml:space="preserve"> of main flow, if system check the valid of new record with records in database and see this record has been existed, 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</w:t>
            </w:r>
            <w:r w:rsidR="000875A3" w:rsidRPr="00BC07CB">
              <w:rPr>
                <w:rFonts w:ascii="Times New Roman" w:hAnsi="Times New Roman" w:cs="Times New Roman"/>
              </w:rPr>
              <w:t>gườ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này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ồ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xi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tạo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với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mã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số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75A3"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="000875A3" w:rsidRPr="00BC07CB">
              <w:rPr>
                <w:rFonts w:ascii="Times New Roman" w:hAnsi="Times New Roman" w:cs="Times New Roman"/>
              </w:rPr>
              <w:t>”.</w:t>
            </w:r>
          </w:p>
          <w:p w:rsidR="000875A3" w:rsidRPr="00BC07CB" w:rsidRDefault="000875A3" w:rsidP="004C754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to “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C7548"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="004C7548" w:rsidRPr="00BC07CB">
              <w:rPr>
                <w:rFonts w:ascii="Times New Roman" w:hAnsi="Times New Roman" w:cs="Times New Roman"/>
              </w:rPr>
              <w:t>”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C07CB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C07CB" w:rsidRDefault="000875A3" w:rsidP="001F06C8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commentRangeStart w:id="13"/>
            <w:r w:rsidRPr="00BC07CB">
              <w:rPr>
                <w:rFonts w:ascii="Times New Roman" w:hAnsi="Times New Roman" w:cs="Times New Roman"/>
              </w:rPr>
              <w:t>Required information:</w:t>
            </w:r>
            <w:r w:rsidR="001F06C8" w:rsidRPr="00BC07CB">
              <w:rPr>
                <w:rFonts w:ascii="Times New Roman" w:hAnsi="Times New Roman" w:cs="Times New Roman"/>
              </w:rPr>
              <w:t>”</w:t>
            </w:r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Mã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>” and “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Tên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F06C8"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="001F06C8" w:rsidRPr="00BC07CB">
              <w:rPr>
                <w:rFonts w:ascii="Times New Roman" w:hAnsi="Times New Roman" w:cs="Times New Roman"/>
              </w:rPr>
              <w:t>”</w:t>
            </w:r>
            <w:commentRangeEnd w:id="13"/>
            <w:r w:rsidR="00732C11">
              <w:rPr>
                <w:rStyle w:val="CommentReference"/>
              </w:rPr>
              <w:commentReference w:id="13"/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8072F" w:rsidRPr="00BC07CB" w:rsidRDefault="00D8072F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8072F" w:rsidRPr="00BC07CB" w:rsidRDefault="00D8072F" w:rsidP="00D8072F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object w:dxaOrig="7155" w:dyaOrig="3870">
                <v:shape id="_x0000_i1027" type="#_x0000_t75" style="width:357.05pt;height:193.75pt" o:ole="">
                  <v:imagedata r:id="rId14" o:title=""/>
                </v:shape>
                <o:OLEObject Type="Embed" ProgID="PBrush" ShapeID="_x0000_i1027" DrawAspect="Content" ObjectID="_1402463856" r:id="rId15"/>
              </w:object>
            </w:r>
          </w:p>
        </w:tc>
      </w:tr>
    </w:tbl>
    <w:p w:rsidR="00BA38A6" w:rsidRPr="00BC07CB" w:rsidRDefault="00BA38A6" w:rsidP="00BA38A6">
      <w:pPr>
        <w:pStyle w:val="ListParagraph"/>
        <w:ind w:left="1080"/>
        <w:rPr>
          <w:rFonts w:ascii="Times New Roman" w:hAnsi="Times New Roman" w:cs="Times New Roman"/>
        </w:rPr>
      </w:pPr>
    </w:p>
    <w:p w:rsidR="004C7548" w:rsidRPr="00BC07CB" w:rsidRDefault="00C35097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View Group Borrower</w:t>
      </w:r>
      <w:r w:rsidR="004C7548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6A130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3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View Group Borrower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6F4296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5D3BA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his function allows booking room manager view group borrower in system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BC07CB" w:rsidRPr="00BC07CB" w:rsidTr="005D3BA8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5D3BA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System displays all user groups on interface. Show group borrower information in panel in right of form.</w:t>
            </w:r>
          </w:p>
          <w:p w:rsidR="004C7548" w:rsidRPr="00BC07CB" w:rsidRDefault="005D3BA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System do not displays group list</w:t>
            </w:r>
          </w:p>
        </w:tc>
      </w:tr>
      <w:tr w:rsidR="00BC07CB" w:rsidRPr="00BC07C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476FEB" w:rsidRPr="00BC07C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ó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476FEB" w:rsidRPr="00BC07C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commentRangeStart w:id="14"/>
            <w:r w:rsidRPr="00BC07CB">
              <w:rPr>
                <w:rFonts w:ascii="Times New Roman" w:hAnsi="Times New Roman" w:cs="Times New Roman"/>
              </w:rPr>
              <w:t>Choose a group combo box.</w:t>
            </w:r>
            <w:commentRangeEnd w:id="14"/>
            <w:r w:rsidR="00BB04F5">
              <w:rPr>
                <w:rStyle w:val="CommentReference"/>
              </w:rPr>
              <w:commentReference w:id="14"/>
            </w:r>
          </w:p>
          <w:p w:rsidR="00476FEB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Choose a group want to view.</w:t>
            </w:r>
          </w:p>
          <w:p w:rsidR="004C7548" w:rsidRPr="00BC07C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will show all information of this group and fill full in text boxes in edit panel.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C07CB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C07CB" w:rsidRDefault="004C754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5D3BA8" w:rsidRPr="00BC07C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5D3BA8" w:rsidRPr="00BC07CB" w:rsidRDefault="005D3BA8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4C7548" w:rsidRPr="00BC07CB" w:rsidRDefault="004C7548" w:rsidP="004C7548">
      <w:pPr>
        <w:pStyle w:val="ListParagraph"/>
        <w:ind w:left="1080"/>
        <w:rPr>
          <w:rFonts w:ascii="Times New Roman" w:hAnsi="Times New Roman" w:cs="Times New Roman"/>
        </w:rPr>
      </w:pPr>
    </w:p>
    <w:p w:rsidR="00742170" w:rsidRPr="00BC07CB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Edit Group Borrow</w:t>
      </w:r>
      <w:r w:rsidR="00742170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A130F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C5.4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Edit</w:t>
            </w:r>
            <w:r w:rsidR="00C35097" w:rsidRPr="00BC07CB">
              <w:rPr>
                <w:rFonts w:ascii="Times New Roman" w:hAnsi="Times New Roman" w:cs="Times New Roman"/>
              </w:rPr>
              <w:t xml:space="preserve"> 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35097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how group borrow</w:t>
            </w:r>
            <w:r w:rsidR="003D29F3" w:rsidRPr="00BC07CB"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 xml:space="preserve"> information and user </w:t>
            </w:r>
            <w:r w:rsidR="00B46611" w:rsidRPr="00BC07CB">
              <w:rPr>
                <w:rFonts w:ascii="Times New Roman" w:hAnsi="Times New Roman" w:cs="Times New Roman"/>
              </w:rPr>
              <w:t>can edit it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C67DF" w:rsidP="004C42DD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B46611" w:rsidRPr="00BC07CB">
              <w:rPr>
                <w:rFonts w:ascii="Times New Roman" w:hAnsi="Times New Roman" w:cs="Times New Roman"/>
              </w:rPr>
              <w:t xml:space="preserve"> in system</w:t>
            </w:r>
            <w:r w:rsidR="00C35097" w:rsidRPr="00BC07CB">
              <w:rPr>
                <w:rFonts w:ascii="Times New Roman" w:hAnsi="Times New Roman" w:cs="Times New Roman"/>
              </w:rPr>
              <w:t xml:space="preserve"> by booking room manager</w:t>
            </w:r>
            <w:r w:rsidR="004C42DD" w:rsidRPr="00BC07CB">
              <w:rPr>
                <w:rFonts w:ascii="Times New Roman" w:hAnsi="Times New Roman" w:cs="Times New Roman"/>
              </w:rPr>
              <w:t xml:space="preserve"> account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5D3BA8" w:rsidRPr="00BC07CB" w:rsidRDefault="005D3BA8" w:rsidP="005D3BA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User can change information and save.  Information of user group is updated in database.</w:t>
            </w:r>
          </w:p>
          <w:p w:rsidR="00B46611" w:rsidRPr="00BC07CB" w:rsidRDefault="005D3BA8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Information of user group isn’t updated in database</w:t>
            </w:r>
          </w:p>
        </w:tc>
      </w:tr>
      <w:tr w:rsidR="00BC07CB" w:rsidRPr="00BC07C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DD30E9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 w:rsidR="00C35097" w:rsidRPr="00BC07CB">
              <w:rPr>
                <w:rFonts w:ascii="Times New Roman" w:hAnsi="Times New Roman" w:cs="Times New Roman"/>
              </w:rPr>
              <w:t>View group borrow</w:t>
            </w:r>
            <w:r w:rsidRPr="00BC07CB">
              <w:rPr>
                <w:rFonts w:ascii="Times New Roman" w:hAnsi="Times New Roman" w:cs="Times New Roman"/>
              </w:rPr>
              <w:t>” function</w:t>
            </w:r>
          </w:p>
          <w:p w:rsidR="009B26B3" w:rsidRPr="00BC07CB" w:rsidRDefault="009B26B3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group want edit</w:t>
            </w:r>
          </w:p>
          <w:p w:rsidR="00B46611" w:rsidRPr="00BC07CB" w:rsidRDefault="005D3BA8" w:rsidP="009B26B3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E</w:t>
            </w:r>
            <w:r w:rsidR="009B26B3" w:rsidRPr="00BC07CB">
              <w:rPr>
                <w:rFonts w:ascii="Times New Roman" w:hAnsi="Times New Roman" w:cs="Times New Roman"/>
              </w:rPr>
              <w:t>dit</w:t>
            </w:r>
            <w:r w:rsidRPr="00BC07CB">
              <w:rPr>
                <w:rFonts w:ascii="Times New Roman" w:hAnsi="Times New Roman" w:cs="Times New Roman"/>
              </w:rPr>
              <w:t xml:space="preserve"> information </w:t>
            </w:r>
          </w:p>
          <w:p w:rsidR="00B46611" w:rsidRPr="00BC07C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commentRangeStart w:id="15"/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  <w:commentRangeEnd w:id="15"/>
            <w:r w:rsidR="00BB04F5">
              <w:rPr>
                <w:rStyle w:val="CommentReference"/>
              </w:rPr>
              <w:commentReference w:id="15"/>
            </w:r>
          </w:p>
          <w:p w:rsidR="00A105FD" w:rsidRPr="00BC07CB" w:rsidRDefault="00A105FD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find and edit that record in database.</w:t>
            </w:r>
          </w:p>
          <w:p w:rsidR="00B46611" w:rsidRPr="00BC07CB" w:rsidRDefault="00B46611" w:rsidP="0094216E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ỉ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ử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B46611" w:rsidRPr="00BC07CB" w:rsidRDefault="00C35097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</w:t>
            </w:r>
            <w:r w:rsidR="00B46611" w:rsidRPr="00BC07CB">
              <w:rPr>
                <w:rFonts w:ascii="Times New Roman" w:hAnsi="Times New Roman" w:cs="Times New Roman"/>
              </w:rPr>
              <w:t>k</w:t>
            </w:r>
            <w:proofErr w:type="gramStart"/>
            <w:r w:rsidR="00B46611" w:rsidRPr="00BC07CB">
              <w:rPr>
                <w:rFonts w:ascii="Times New Roman" w:hAnsi="Times New Roman" w:cs="Times New Roman"/>
              </w:rPr>
              <w:t xml:space="preserve">” 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proofErr w:type="gramEnd"/>
            <w:r w:rsidR="00EC3B19" w:rsidRPr="00BC07CB">
              <w:rPr>
                <w:rFonts w:ascii="Times New Roman" w:hAnsi="Times New Roman" w:cs="Times New Roman"/>
              </w:rPr>
              <w:t xml:space="preserve"> </w:t>
            </w:r>
            <w:r w:rsidR="00B46611" w:rsidRPr="00BC07CB">
              <w:rPr>
                <w:rFonts w:ascii="Times New Roman" w:hAnsi="Times New Roman" w:cs="Times New Roman"/>
              </w:rPr>
              <w:t>to finish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200FEF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At step </w:t>
            </w:r>
            <w:r w:rsidR="00200FEF" w:rsidRPr="00BC07CB">
              <w:rPr>
                <w:rFonts w:ascii="Times New Roman" w:hAnsi="Times New Roman" w:cs="Times New Roman"/>
              </w:rPr>
              <w:t>3</w:t>
            </w:r>
            <w:r w:rsidRPr="00BC07CB">
              <w:rPr>
                <w:rFonts w:ascii="Times New Roman" w:hAnsi="Times New Roman" w:cs="Times New Roman"/>
              </w:rPr>
              <w:t xml:space="preserve"> of main flow, after 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nd program check the valid of input information, if input value is invalid program show notice label in “Edit panel</w:t>
            </w:r>
            <w:r w:rsidR="00C35097" w:rsidRPr="00BC07CB">
              <w:rPr>
                <w:rFonts w:ascii="Times New Roman" w:hAnsi="Times New Roman" w:cs="Times New Roman"/>
              </w:rPr>
              <w:t xml:space="preserve">” </w:t>
            </w:r>
            <w:r w:rsidRPr="00BC07CB">
              <w:rPr>
                <w:rFonts w:ascii="Times New Roman" w:hAnsi="Times New Roman" w:cs="Times New Roman"/>
              </w:rPr>
              <w:t>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B46611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y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” button at step </w:t>
            </w:r>
            <w:r w:rsidR="0094216E" w:rsidRPr="00BC07CB">
              <w:rPr>
                <w:rFonts w:ascii="Times New Roman" w:hAnsi="Times New Roman" w:cs="Times New Roman"/>
              </w:rPr>
              <w:t>3 of main flow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3C1B2E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Program turn back </w:t>
            </w:r>
            <w:r w:rsidR="003C1B2E" w:rsidRPr="00BC07CB">
              <w:rPr>
                <w:rFonts w:ascii="Times New Roman" w:hAnsi="Times New Roman" w:cs="Times New Roman"/>
              </w:rPr>
              <w:t>“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tài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C1B2E" w:rsidRPr="00BC07CB">
              <w:rPr>
                <w:rFonts w:ascii="Times New Roman" w:hAnsi="Times New Roman" w:cs="Times New Roman"/>
              </w:rPr>
              <w:t>khoản</w:t>
            </w:r>
            <w:proofErr w:type="spellEnd"/>
            <w:r w:rsidR="003C1B2E" w:rsidRPr="00BC07CB">
              <w:rPr>
                <w:rFonts w:ascii="Times New Roman" w:hAnsi="Times New Roman" w:cs="Times New Roman"/>
              </w:rPr>
              <w:t>” tab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11C8" w:rsidRPr="00247626" w:rsidRDefault="002B3D1E" w:rsidP="00247626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commentRangeStart w:id="16"/>
            <w:r w:rsidRPr="00BC07CB">
              <w:rPr>
                <w:rFonts w:ascii="Times New Roman" w:hAnsi="Times New Roman" w:cs="Times New Roman"/>
              </w:rPr>
              <w:t>User has to fill full required information.</w:t>
            </w:r>
            <w:commentRangeEnd w:id="16"/>
            <w:r w:rsidR="00BB04F5">
              <w:rPr>
                <w:rStyle w:val="CommentReference"/>
              </w:rPr>
              <w:commentReference w:id="16"/>
            </w:r>
          </w:p>
        </w:tc>
      </w:tr>
    </w:tbl>
    <w:p w:rsidR="00B97278" w:rsidRPr="00BC07CB" w:rsidRDefault="00B97278" w:rsidP="00B97278">
      <w:pPr>
        <w:pStyle w:val="ListParagraph"/>
        <w:ind w:left="1080"/>
        <w:rPr>
          <w:rFonts w:ascii="Times New Roman" w:hAnsi="Times New Roman" w:cs="Times New Roman"/>
        </w:rPr>
      </w:pPr>
    </w:p>
    <w:p w:rsidR="00B46611" w:rsidRPr="00BC07CB" w:rsidRDefault="00C35097" w:rsidP="00DD4619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C07CB">
        <w:rPr>
          <w:rFonts w:ascii="Times New Roman" w:hAnsi="Times New Roman" w:cs="Times New Roman"/>
        </w:rPr>
        <w:t>Delete Group Borrow</w:t>
      </w:r>
      <w:r w:rsidR="00742170" w:rsidRPr="00BC07CB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UC5.5 </w:t>
            </w:r>
            <w:r w:rsidRPr="00BC07CB">
              <w:rPr>
                <w:rFonts w:ascii="Times New Roman" w:hAnsi="Times New Roman" w:cs="Times New Roman"/>
              </w:rPr>
              <w:t>Delete 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Delete </w:t>
            </w:r>
            <w:r w:rsidR="006F4296" w:rsidRPr="00BC07CB">
              <w:rPr>
                <w:rFonts w:ascii="Times New Roman" w:hAnsi="Times New Roman" w:cs="Times New Roman"/>
              </w:rPr>
              <w:t>Group Borrow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C07CB">
              <w:rPr>
                <w:rFonts w:ascii="Times New Roman" w:hAnsi="Times New Roman" w:cs="Times New Roman"/>
              </w:rPr>
              <w:t>Huye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6F4296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how group borrow</w:t>
            </w:r>
            <w:r w:rsidR="00B46611" w:rsidRPr="00BC07CB">
              <w:rPr>
                <w:rFonts w:ascii="Times New Roman" w:hAnsi="Times New Roman" w:cs="Times New Roman"/>
              </w:rPr>
              <w:t xml:space="preserve"> information and user can delete it.</w:t>
            </w:r>
          </w:p>
        </w:tc>
      </w:tr>
      <w:tr w:rsidR="00BC07CB" w:rsidRPr="00BC07CB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C67DF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</w:t>
            </w:r>
            <w:r w:rsidR="00B46611" w:rsidRPr="00BC07CB">
              <w:rPr>
                <w:rFonts w:ascii="Times New Roman" w:hAnsi="Times New Roman" w:cs="Times New Roman"/>
              </w:rPr>
              <w:t xml:space="preserve"> in system </w:t>
            </w:r>
            <w:r w:rsidR="006F4296" w:rsidRPr="00BC07CB">
              <w:rPr>
                <w:rFonts w:ascii="Times New Roman" w:hAnsi="Times New Roman" w:cs="Times New Roman"/>
              </w:rPr>
              <w:t>by booking room manager account</w:t>
            </w:r>
            <w:r w:rsidR="00B46611" w:rsidRPr="00BC07CB"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92965" w:rsidRPr="00BC07CB" w:rsidRDefault="00B92965" w:rsidP="00B92965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User can delete this group borrow. User delete group successfully.</w:t>
            </w:r>
          </w:p>
          <w:p w:rsidR="00B46611" w:rsidRPr="00BC07CB" w:rsidRDefault="00B92965" w:rsidP="00B92965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User delete group not successfully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C07CB" w:rsidRPr="00BC07C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337AE2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 w:rsidR="006F4296" w:rsidRPr="00BC07CB">
              <w:rPr>
                <w:rFonts w:ascii="Times New Roman" w:hAnsi="Times New Roman" w:cs="Times New Roman"/>
              </w:rPr>
              <w:t>View group borrow</w:t>
            </w:r>
            <w:r w:rsidR="00471944"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>” function.</w:t>
            </w:r>
            <w:r w:rsidR="00B46611" w:rsidRPr="00BC07CB">
              <w:rPr>
                <w:rFonts w:ascii="Times New Roman" w:hAnsi="Times New Roman" w:cs="Times New Roman"/>
              </w:rPr>
              <w:t xml:space="preserve"> </w:t>
            </w:r>
          </w:p>
          <w:p w:rsidR="00B46611" w:rsidRPr="00BC07CB" w:rsidRDefault="00F515C4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X</w:t>
            </w:r>
            <w:r w:rsidR="006F4296" w:rsidRPr="00BC07CB">
              <w:rPr>
                <w:rFonts w:ascii="Times New Roman" w:hAnsi="Times New Roman" w:cs="Times New Roman"/>
              </w:rPr>
              <w:t>óa</w:t>
            </w:r>
            <w:proofErr w:type="spellEnd"/>
            <w:r w:rsidR="00B46611"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="00B46611"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uố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ó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ứ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â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3B6F3B" w:rsidRPr="00BC07CB" w:rsidRDefault="003B6F3B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commentRangeStart w:id="17"/>
            <w:r w:rsidRPr="00BC07CB">
              <w:rPr>
                <w:rFonts w:ascii="Times New Roman" w:hAnsi="Times New Roman" w:cs="Times New Roman"/>
              </w:rPr>
              <w:t>System will find an</w:t>
            </w:r>
            <w:r w:rsidR="001E54D2" w:rsidRPr="00BC07CB">
              <w:rPr>
                <w:rFonts w:ascii="Times New Roman" w:hAnsi="Times New Roman" w:cs="Times New Roman"/>
              </w:rPr>
              <w:t>d</w:t>
            </w:r>
            <w:r w:rsidRPr="00BC07CB">
              <w:rPr>
                <w:rFonts w:ascii="Times New Roman" w:hAnsi="Times New Roman" w:cs="Times New Roman"/>
              </w:rPr>
              <w:t xml:space="preserve"> delete of that record in database.</w:t>
            </w:r>
            <w:commentRangeEnd w:id="17"/>
            <w:r w:rsidR="00BB04F5">
              <w:rPr>
                <w:rStyle w:val="CommentReference"/>
              </w:rPr>
              <w:commentReference w:id="17"/>
            </w:r>
          </w:p>
          <w:p w:rsidR="00B46611" w:rsidRPr="00BC07C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Program show message notice </w:t>
            </w:r>
            <w:r w:rsidR="003A6054" w:rsidRPr="00BC07CB">
              <w:rPr>
                <w:rFonts w:ascii="Times New Roman" w:hAnsi="Times New Roman" w:cs="Times New Roman"/>
              </w:rPr>
              <w:t xml:space="preserve">that </w:t>
            </w:r>
            <w:r w:rsidRPr="00BC07CB">
              <w:rPr>
                <w:rFonts w:ascii="Times New Roman" w:hAnsi="Times New Roman" w:cs="Times New Roman"/>
              </w:rPr>
              <w:t>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="00D108FD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108FD"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="00D108FD"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108FD"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B46611" w:rsidRPr="00BC07C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</w:t>
            </w:r>
            <w:r w:rsidR="00F515C4" w:rsidRPr="00BC07CB">
              <w:rPr>
                <w:rFonts w:ascii="Times New Roman" w:hAnsi="Times New Roman" w:cs="Times New Roman"/>
              </w:rPr>
              <w:t>k”</w:t>
            </w:r>
            <w:r w:rsidR="00EC3B19" w:rsidRPr="00BC07CB">
              <w:rPr>
                <w:rFonts w:ascii="Times New Roman" w:hAnsi="Times New Roman" w:cs="Times New Roman"/>
              </w:rPr>
              <w:t xml:space="preserve"> button </w:t>
            </w:r>
            <w:r w:rsidR="00B46611" w:rsidRPr="00BC07CB">
              <w:rPr>
                <w:rFonts w:ascii="Times New Roman" w:hAnsi="Times New Roman" w:cs="Times New Roman"/>
              </w:rPr>
              <w:t>to finish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026649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” button at step </w:t>
            </w:r>
            <w:r w:rsidR="00A43DF2" w:rsidRPr="00BC07CB">
              <w:rPr>
                <w:rFonts w:ascii="Times New Roman" w:hAnsi="Times New Roman" w:cs="Times New Roman"/>
              </w:rPr>
              <w:t>4</w:t>
            </w:r>
            <w:r w:rsidR="00BE294A" w:rsidRPr="00BC07CB">
              <w:rPr>
                <w:rFonts w:ascii="Times New Roman" w:hAnsi="Times New Roman" w:cs="Times New Roman"/>
              </w:rPr>
              <w:t xml:space="preserve"> in main flow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  <w:p w:rsidR="00B46611" w:rsidRPr="00BC07CB" w:rsidRDefault="00B46611" w:rsidP="00462681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turn back</w:t>
            </w:r>
            <w:r w:rsidR="00462681" w:rsidRPr="00BC07CB">
              <w:rPr>
                <w:rFonts w:ascii="Times New Roman" w:hAnsi="Times New Roman" w:cs="Times New Roman"/>
              </w:rPr>
              <w:t xml:space="preserve"> to view screen</w:t>
            </w:r>
            <w:r w:rsidRPr="00BC07CB">
              <w:rPr>
                <w:rFonts w:ascii="Times New Roman" w:hAnsi="Times New Roman" w:cs="Times New Roman"/>
              </w:rPr>
              <w:t>.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BC07CB" w:rsidRPr="00BC07C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C07CB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C07CB" w:rsidRDefault="00B46611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B46611" w:rsidRPr="00BC07CB" w:rsidRDefault="00B46611" w:rsidP="00DD4619">
      <w:pPr>
        <w:rPr>
          <w:rFonts w:ascii="Times New Roman" w:hAnsi="Times New Roman" w:cs="Times New Roman"/>
        </w:rPr>
      </w:pPr>
    </w:p>
    <w:sectPr w:rsidR="00B46611" w:rsidRPr="00BC07CB" w:rsidSect="0087160A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9T08:17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r>
        <w:t xml:space="preserve">Borrower </w:t>
      </w:r>
      <w:proofErr w:type="spellStart"/>
      <w:r>
        <w:t>nhé</w:t>
      </w:r>
      <w:proofErr w:type="spellEnd"/>
    </w:p>
  </w:comment>
  <w:comment w:id="1" w:author="KIDSHUTIEUGO" w:date="2012-06-29T08:16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proofErr w:type="spellStart"/>
      <w:r>
        <w:t>Ghi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hé</w:t>
      </w:r>
      <w:proofErr w:type="spellEnd"/>
    </w:p>
  </w:comment>
  <w:comment w:id="2" w:author="KIDSHUTIEUGO" w:date="2012-06-29T08:17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r>
        <w:t>Good</w:t>
      </w:r>
    </w:p>
  </w:comment>
  <w:comment w:id="3" w:author="KIDSHUTIEUGO" w:date="2012-06-29T08:17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r>
        <w:t>Good</w:t>
      </w:r>
    </w:p>
  </w:comment>
  <w:comment w:id="4" w:author="KIDSHUTIEUGO" w:date="2012-06-29T08:18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r>
        <w:t xml:space="preserve">Ai Select </w:t>
      </w:r>
      <w:proofErr w:type="spellStart"/>
      <w:r>
        <w:t>Huyên</w:t>
      </w:r>
      <w:proofErr w:type="spellEnd"/>
      <w:r>
        <w:t>? User</w:t>
      </w:r>
    </w:p>
  </w:comment>
  <w:comment w:id="5" w:author="KIDSHUTIEUGO" w:date="2012-06-29T08:18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>, User</w:t>
      </w:r>
    </w:p>
  </w:comment>
  <w:comment w:id="6" w:author="KIDSHUTIEUGO" w:date="2012-06-29T08:18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proofErr w:type="spellStart"/>
      <w:r>
        <w:t>Gh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windows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nhé</w:t>
      </w:r>
      <w:proofErr w:type="spellEnd"/>
      <w:r>
        <w:t xml:space="preserve"> </w:t>
      </w:r>
      <w:proofErr w:type="spellStart"/>
      <w:r>
        <w:t>Huyên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dialog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ấy</w:t>
      </w:r>
      <w:proofErr w:type="spellEnd"/>
      <w:r>
        <w:t xml:space="preserve"> </w:t>
      </w:r>
      <w:proofErr w:type="spellStart"/>
      <w:r>
        <w:t>nhé</w:t>
      </w:r>
      <w:proofErr w:type="spellEnd"/>
    </w:p>
  </w:comment>
  <w:comment w:id="7" w:author="KIDSHUTIEUGO" w:date="2012-06-29T08:21:00Z" w:initials="K">
    <w:p w:rsidR="00ED584D" w:rsidRDefault="00ED584D">
      <w:pPr>
        <w:pStyle w:val="CommentText"/>
      </w:pPr>
      <w:r>
        <w:rPr>
          <w:rStyle w:val="CommentReference"/>
        </w:rPr>
        <w:annotationRef/>
      </w:r>
      <w:r>
        <w:t xml:space="preserve">^^!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iễn</w:t>
      </w:r>
      <w:proofErr w:type="spellEnd"/>
      <w:r>
        <w:t xml:space="preserve"> </w:t>
      </w:r>
      <w:proofErr w:type="spellStart"/>
      <w:r>
        <w:t>nhé</w:t>
      </w:r>
      <w:proofErr w:type="spellEnd"/>
      <w:r>
        <w:t xml:space="preserve"> </w:t>
      </w:r>
      <w:proofErr w:type="spellStart"/>
      <w:r>
        <w:t>Huyên</w:t>
      </w:r>
      <w:proofErr w:type="spellEnd"/>
      <w:r>
        <w:t xml:space="preserve">,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GV, K15T, </w:t>
      </w:r>
      <w:proofErr w:type="spellStart"/>
      <w:r>
        <w:t>Khác</w:t>
      </w:r>
      <w:proofErr w:type="spellEnd"/>
      <w:r>
        <w:t xml:space="preserve">, GV </w:t>
      </w:r>
      <w:proofErr w:type="spellStart"/>
      <w:r>
        <w:t>ngoài</w:t>
      </w:r>
      <w:proofErr w:type="spellEnd"/>
      <w:r>
        <w:t xml:space="preserve"> ….</w:t>
      </w:r>
    </w:p>
  </w:comment>
  <w:comment w:id="8" w:author="KIDSHUTIEUGO" w:date="2012-06-29T08:21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</w:t>
      </w:r>
      <w:proofErr w:type="spellStart"/>
      <w:r>
        <w:t>ghi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tạo</w:t>
      </w:r>
      <w:proofErr w:type="spellEnd"/>
    </w:p>
  </w:comment>
  <w:comment w:id="9" w:author="KIDSHUTIEUGO" w:date="2012-06-29T08:22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r>
        <w:t xml:space="preserve">Ai Select </w:t>
      </w:r>
      <w:proofErr w:type="spellStart"/>
      <w:r>
        <w:t>nhé</w:t>
      </w:r>
      <w:proofErr w:type="spellEnd"/>
    </w:p>
  </w:comment>
  <w:comment w:id="10" w:author="KIDSHUTIEUGO" w:date="2012-06-29T08:23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lặp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2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Precondition </w:t>
      </w:r>
      <w:proofErr w:type="spellStart"/>
      <w:r>
        <w:t>là</w:t>
      </w:r>
      <w:proofErr w:type="spellEnd"/>
      <w:r>
        <w:t xml:space="preserve"> User </w:t>
      </w:r>
      <w:proofErr w:type="spellStart"/>
      <w:r>
        <w:t>đang</w:t>
      </w:r>
      <w:proofErr w:type="spellEnd"/>
      <w:r>
        <w:t xml:space="preserve"> ở </w:t>
      </w:r>
      <w:proofErr w:type="spellStart"/>
      <w:r>
        <w:t>mục</w:t>
      </w:r>
      <w:proofErr w:type="spellEnd"/>
      <w:r>
        <w:t xml:space="preserve"> “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ượn</w:t>
      </w:r>
      <w:proofErr w:type="spellEnd"/>
      <w:r>
        <w:t xml:space="preserve">” </w:t>
      </w:r>
      <w:proofErr w:type="spellStart"/>
      <w:r>
        <w:t>nhé</w:t>
      </w:r>
      <w:proofErr w:type="spellEnd"/>
    </w:p>
  </w:comment>
  <w:comment w:id="11" w:author="KIDSHUTIEUGO" w:date="2012-06-29T08:24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proofErr w:type="spellStart"/>
      <w:r>
        <w:t>Mở</w:t>
      </w:r>
      <w:proofErr w:type="spellEnd"/>
      <w:r>
        <w:t xml:space="preserve"> </w:t>
      </w:r>
      <w:proofErr w:type="spellStart"/>
      <w:r>
        <w:t>ngoặc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gh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.Rules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nhé</w:t>
      </w:r>
      <w:proofErr w:type="spellEnd"/>
      <w:r>
        <w:t xml:space="preserve">,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ấy</w:t>
      </w:r>
      <w:proofErr w:type="spellEnd"/>
    </w:p>
  </w:comment>
  <w:comment w:id="12" w:author="KIDSHUTIEUGO" w:date="2012-06-29T08:24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r>
        <w:t xml:space="preserve">Sao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ra</w:t>
      </w:r>
      <w:proofErr w:type="spellEnd"/>
    </w:p>
  </w:comment>
  <w:comment w:id="13" w:author="KIDSHUTIEUGO" w:date="2012-06-29T08:25:00Z" w:initials="K">
    <w:p w:rsidR="00732C11" w:rsidRDefault="00732C11">
      <w:pPr>
        <w:pStyle w:val="CommentText"/>
      </w:pPr>
      <w:r>
        <w:rPr>
          <w:rStyle w:val="CommentReference"/>
        </w:rPr>
        <w:annotationRef/>
      </w:r>
      <w:proofErr w:type="spellStart"/>
      <w:r>
        <w:t>Nên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</w:t>
      </w:r>
      <w:proofErr w:type="spellStart"/>
      <w:r>
        <w:t>nhé</w:t>
      </w:r>
      <w:proofErr w:type="spellEnd"/>
      <w:r>
        <w:t xml:space="preserve">, </w:t>
      </w:r>
      <w:proofErr w:type="spellStart"/>
      <w:r>
        <w:t>vd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,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rống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2 </w:t>
      </w:r>
      <w:proofErr w:type="spellStart"/>
      <w:proofErr w:type="gramStart"/>
      <w:r>
        <w:t>chữ</w:t>
      </w:r>
      <w:proofErr w:type="spellEnd"/>
      <w:r>
        <w:t xml:space="preserve"> ,</w:t>
      </w:r>
      <w:proofErr w:type="gramEnd"/>
      <w:r>
        <w:t>….</w:t>
      </w:r>
    </w:p>
  </w:comment>
  <w:comment w:id="14" w:author="KIDSHUTIEUGO" w:date="2012-06-29T08:27:00Z" w:initials="K">
    <w:p w:rsidR="00BB04F5" w:rsidRDefault="00BB04F5">
      <w:pPr>
        <w:pStyle w:val="CommentText"/>
      </w:pPr>
      <w:r>
        <w:rPr>
          <w:rStyle w:val="CommentReference"/>
        </w:rPr>
        <w:annotationRef/>
      </w:r>
      <w:r>
        <w:t xml:space="preserve">? </w:t>
      </w:r>
      <w:proofErr w:type="spellStart"/>
      <w:r>
        <w:t>Combobox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Huyên</w:t>
      </w:r>
      <w:proofErr w:type="spellEnd"/>
    </w:p>
  </w:comment>
  <w:comment w:id="15" w:author="KIDSHUTIEUGO" w:date="2012-06-29T08:30:00Z" w:initials="K">
    <w:p w:rsidR="00BB04F5" w:rsidRDefault="00BB04F5">
      <w:pPr>
        <w:pStyle w:val="CommentText"/>
      </w:pPr>
      <w:r>
        <w:rPr>
          <w:rStyle w:val="CommentReference"/>
        </w:rPr>
        <w:annotationRef/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é</w:t>
      </w:r>
      <w:proofErr w:type="spellEnd"/>
    </w:p>
  </w:comment>
  <w:comment w:id="16" w:author="KIDSHUTIEUGO" w:date="2012-06-29T08:29:00Z" w:initials="K">
    <w:p w:rsidR="00BB04F5" w:rsidRDefault="00BB04F5">
      <w:pPr>
        <w:pStyle w:val="CommentText"/>
      </w:pPr>
      <w:r>
        <w:rPr>
          <w:rStyle w:val="CommentReference"/>
        </w:rPr>
        <w:annotationRef/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gì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é</w:t>
      </w:r>
      <w:proofErr w:type="spellEnd"/>
    </w:p>
  </w:comment>
  <w:comment w:id="17" w:author="KIDSHUTIEUGO" w:date="2012-06-29T08:31:00Z" w:initials="K">
    <w:p w:rsidR="00BB04F5" w:rsidRDefault="00BB04F5">
      <w:pPr>
        <w:pStyle w:val="CommentText"/>
      </w:pPr>
      <w:r>
        <w:rPr>
          <w:rStyle w:val="CommentReference"/>
        </w:rPr>
        <w:annotationRef/>
      </w:r>
      <w:proofErr w:type="spellStart"/>
      <w:r>
        <w:t>Mình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SDL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Huyền</w:t>
      </w:r>
      <w:proofErr w:type="spellEnd"/>
      <w:r>
        <w:t xml:space="preserve"> à</w:t>
      </w:r>
      <w:bookmarkStart w:id="18" w:name="_GoBack"/>
      <w:bookmarkEnd w:id="18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4931" w:rsidRDefault="00834931" w:rsidP="00A027E4">
      <w:pPr>
        <w:spacing w:after="0" w:line="240" w:lineRule="auto"/>
      </w:pPr>
      <w:r>
        <w:separator/>
      </w:r>
    </w:p>
  </w:endnote>
  <w:endnote w:type="continuationSeparator" w:id="0">
    <w:p w:rsidR="00834931" w:rsidRDefault="00834931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4931" w:rsidRDefault="00834931" w:rsidP="00A027E4">
      <w:pPr>
        <w:spacing w:after="0" w:line="240" w:lineRule="auto"/>
      </w:pPr>
      <w:r>
        <w:separator/>
      </w:r>
    </w:p>
  </w:footnote>
  <w:footnote w:type="continuationSeparator" w:id="0">
    <w:p w:rsidR="00834931" w:rsidRDefault="00834931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4C3ED5"/>
    <w:multiLevelType w:val="hybridMultilevel"/>
    <w:tmpl w:val="A7CA8476"/>
    <w:lvl w:ilvl="0" w:tplc="4AB0AC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943634" w:themeColor="accent2" w:themeShade="BF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3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5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21"/>
  </w:num>
  <w:num w:numId="3">
    <w:abstractNumId w:val="6"/>
  </w:num>
  <w:num w:numId="4">
    <w:abstractNumId w:val="23"/>
  </w:num>
  <w:num w:numId="5">
    <w:abstractNumId w:val="24"/>
  </w:num>
  <w:num w:numId="6">
    <w:abstractNumId w:val="27"/>
  </w:num>
  <w:num w:numId="7">
    <w:abstractNumId w:val="14"/>
  </w:num>
  <w:num w:numId="8">
    <w:abstractNumId w:val="0"/>
  </w:num>
  <w:num w:numId="9">
    <w:abstractNumId w:val="12"/>
  </w:num>
  <w:num w:numId="10">
    <w:abstractNumId w:val="4"/>
  </w:num>
  <w:num w:numId="11">
    <w:abstractNumId w:val="2"/>
  </w:num>
  <w:num w:numId="12">
    <w:abstractNumId w:val="10"/>
  </w:num>
  <w:num w:numId="13">
    <w:abstractNumId w:val="13"/>
  </w:num>
  <w:num w:numId="14">
    <w:abstractNumId w:val="1"/>
  </w:num>
  <w:num w:numId="15">
    <w:abstractNumId w:val="19"/>
  </w:num>
  <w:num w:numId="16">
    <w:abstractNumId w:val="11"/>
  </w:num>
  <w:num w:numId="17">
    <w:abstractNumId w:val="7"/>
  </w:num>
  <w:num w:numId="18">
    <w:abstractNumId w:val="16"/>
  </w:num>
  <w:num w:numId="19">
    <w:abstractNumId w:val="3"/>
  </w:num>
  <w:num w:numId="20">
    <w:abstractNumId w:val="17"/>
  </w:num>
  <w:num w:numId="21">
    <w:abstractNumId w:val="26"/>
  </w:num>
  <w:num w:numId="22">
    <w:abstractNumId w:val="15"/>
  </w:num>
  <w:num w:numId="23">
    <w:abstractNumId w:val="20"/>
  </w:num>
  <w:num w:numId="24">
    <w:abstractNumId w:val="5"/>
  </w:num>
  <w:num w:numId="25">
    <w:abstractNumId w:val="8"/>
  </w:num>
  <w:num w:numId="26">
    <w:abstractNumId w:val="18"/>
  </w:num>
  <w:num w:numId="27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</w:num>
  <w:num w:numId="33">
    <w:abstractNumId w:val="28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doNotDisplayPageBoundaries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695"/>
    <w:rsid w:val="00000226"/>
    <w:rsid w:val="00026307"/>
    <w:rsid w:val="00026649"/>
    <w:rsid w:val="000311C8"/>
    <w:rsid w:val="00031968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F06C8"/>
    <w:rsid w:val="001F0747"/>
    <w:rsid w:val="00200FEF"/>
    <w:rsid w:val="00216A69"/>
    <w:rsid w:val="002231AB"/>
    <w:rsid w:val="00247626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3D29F3"/>
    <w:rsid w:val="00406111"/>
    <w:rsid w:val="00434F94"/>
    <w:rsid w:val="004520B1"/>
    <w:rsid w:val="00462681"/>
    <w:rsid w:val="004657CC"/>
    <w:rsid w:val="0046621D"/>
    <w:rsid w:val="00471944"/>
    <w:rsid w:val="004745BB"/>
    <w:rsid w:val="00476FEB"/>
    <w:rsid w:val="004864EB"/>
    <w:rsid w:val="004B6B87"/>
    <w:rsid w:val="004C42DD"/>
    <w:rsid w:val="004C5D7E"/>
    <w:rsid w:val="004C7548"/>
    <w:rsid w:val="004D483B"/>
    <w:rsid w:val="004E59F6"/>
    <w:rsid w:val="004E78FD"/>
    <w:rsid w:val="00503A79"/>
    <w:rsid w:val="00526C7B"/>
    <w:rsid w:val="00561C9D"/>
    <w:rsid w:val="00564FFA"/>
    <w:rsid w:val="005A7F99"/>
    <w:rsid w:val="005C0E77"/>
    <w:rsid w:val="005D3BA8"/>
    <w:rsid w:val="005D6A35"/>
    <w:rsid w:val="005F7F14"/>
    <w:rsid w:val="0060047A"/>
    <w:rsid w:val="00601B88"/>
    <w:rsid w:val="006163C3"/>
    <w:rsid w:val="006212F1"/>
    <w:rsid w:val="006215C7"/>
    <w:rsid w:val="006508E3"/>
    <w:rsid w:val="00676140"/>
    <w:rsid w:val="0068103D"/>
    <w:rsid w:val="00686606"/>
    <w:rsid w:val="0069674D"/>
    <w:rsid w:val="006A130F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7820"/>
    <w:rsid w:val="00732C11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34931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BB7"/>
    <w:rsid w:val="00A027E4"/>
    <w:rsid w:val="00A105FD"/>
    <w:rsid w:val="00A27FFE"/>
    <w:rsid w:val="00A43DF2"/>
    <w:rsid w:val="00A4588D"/>
    <w:rsid w:val="00A56A17"/>
    <w:rsid w:val="00A66359"/>
    <w:rsid w:val="00A67695"/>
    <w:rsid w:val="00A720DF"/>
    <w:rsid w:val="00AB1A78"/>
    <w:rsid w:val="00AC11AB"/>
    <w:rsid w:val="00AC5AC6"/>
    <w:rsid w:val="00AC72BB"/>
    <w:rsid w:val="00AF5F45"/>
    <w:rsid w:val="00B23942"/>
    <w:rsid w:val="00B46611"/>
    <w:rsid w:val="00B67637"/>
    <w:rsid w:val="00B92965"/>
    <w:rsid w:val="00B92ED9"/>
    <w:rsid w:val="00B97278"/>
    <w:rsid w:val="00BA38A6"/>
    <w:rsid w:val="00BA7525"/>
    <w:rsid w:val="00BB04F5"/>
    <w:rsid w:val="00BC07CB"/>
    <w:rsid w:val="00BC165B"/>
    <w:rsid w:val="00BC67DF"/>
    <w:rsid w:val="00BE294A"/>
    <w:rsid w:val="00C14C35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108FD"/>
    <w:rsid w:val="00D10A4A"/>
    <w:rsid w:val="00D20530"/>
    <w:rsid w:val="00D21AA6"/>
    <w:rsid w:val="00D23571"/>
    <w:rsid w:val="00D8072F"/>
    <w:rsid w:val="00D91E07"/>
    <w:rsid w:val="00D954A6"/>
    <w:rsid w:val="00DA1583"/>
    <w:rsid w:val="00DA7D24"/>
    <w:rsid w:val="00DD30E9"/>
    <w:rsid w:val="00DD4619"/>
    <w:rsid w:val="00E04757"/>
    <w:rsid w:val="00E04773"/>
    <w:rsid w:val="00E30D9D"/>
    <w:rsid w:val="00E368DA"/>
    <w:rsid w:val="00E4073E"/>
    <w:rsid w:val="00E4790F"/>
    <w:rsid w:val="00E75D93"/>
    <w:rsid w:val="00EA2481"/>
    <w:rsid w:val="00EC3B19"/>
    <w:rsid w:val="00ED584D"/>
    <w:rsid w:val="00EE0CB6"/>
    <w:rsid w:val="00F515C4"/>
    <w:rsid w:val="00F544F3"/>
    <w:rsid w:val="00F9575B"/>
    <w:rsid w:val="00F95C01"/>
    <w:rsid w:val="00F97E61"/>
    <w:rsid w:val="00FC6638"/>
    <w:rsid w:val="00FD6AB6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D584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584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584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584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584D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ED584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584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584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584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584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3D9B14-3A6E-45C6-9CCD-F9ACE54B35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7</Pages>
  <Words>871</Words>
  <Characters>496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KIDSHUTIEUGO</cp:lastModifiedBy>
  <cp:revision>6</cp:revision>
  <dcterms:created xsi:type="dcterms:W3CDTF">2012-06-25T17:01:00Z</dcterms:created>
  <dcterms:modified xsi:type="dcterms:W3CDTF">2012-06-29T15:31:00Z</dcterms:modified>
</cp:coreProperties>
</file>